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1" r:id="rId2"/>
    <p:sldId id="266" r:id="rId3"/>
    <p:sldId id="264" r:id="rId4"/>
    <p:sldId id="265" r:id="rId5"/>
    <p:sldId id="268" r:id="rId6"/>
    <p:sldId id="267" r:id="rId7"/>
    <p:sldId id="269" r:id="rId8"/>
    <p:sldId id="275" r:id="rId9"/>
    <p:sldId id="274" r:id="rId10"/>
    <p:sldId id="272" r:id="rId11"/>
    <p:sldId id="270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E6D7"/>
    <a:srgbClr val="B6D2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10035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9667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22523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7224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05716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0947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0777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545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9427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108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8766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87922-8A6F-4614-84CB-9F61CF05B278}" type="datetimeFigureOut">
              <a:rPr lang="en-US" smtClean="0"/>
              <a:pPr/>
              <a:t>2/24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EADA98-6F8C-4C91-86A6-017823321DB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942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78716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th-TH" dirty="0" smtClean="0"/>
              <a:t>สรุปบทเรียน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 Dimensional Model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910734" y="5812971"/>
            <a:ext cx="30137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 smtClean="0"/>
              <a:t>สุรินทร์ทิพ ศักดิ์ภูวดล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3747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713026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ความเร็ว หากมีการดึงข้อมูล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Summary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จาก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 data model (Star, snowflake,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Fact constellation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)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ช่น ในการเขียนโปรแกรม ดึงข้อมูลผ่าน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Application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ต่างๆ ซึ่งเราสามารถพัฒนาโปรแกรมขึ้นมาเอง นอกเหนือจากใช้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Power BI</a:t>
            </a:r>
          </a:p>
          <a:p>
            <a:pPr marL="0" indent="0">
              <a:buNone/>
            </a:pP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นักวิเคราะห์มี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ที่พร้อมจะวิเคราะห์ และง่ายต่อการนำเสนอ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ยืดหยุ่นในการใช้งาน เพราะต้อง 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่อน และหากปรับเปลี่ยนความต้องการไม่สามารถเพิ่มได้ทันทีต้องมีการแก้ไข โครงสร้าง  และ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Load data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ข้ามาใหม่</a:t>
            </a: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597330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de SQ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61753" y="1800687"/>
            <a:ext cx="10515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OUNT(</a:t>
            </a:r>
            <a:r>
              <a:rPr lang="en-US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,sum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(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Sale_Qty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 </a:t>
            </a: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จำนวนชิ้นที่ขายได้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from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group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NameEng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select * from 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DW_Sales_Detail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 order by </a:t>
            </a:r>
            <a:r>
              <a:rPr lang="en-US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product_id</a:t>
            </a: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199080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08680"/>
            <a:ext cx="10515600" cy="4793898"/>
          </a:xfrm>
        </p:spPr>
        <p:txBody>
          <a:bodyPr>
            <a:noAutofit/>
          </a:bodyPr>
          <a:lstStyle/>
          <a:p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การเปรียบเทียบจากการใช้ </a:t>
            </a:r>
            <a:r>
              <a:rPr lang="en-US" sz="4000" b="1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Power BI (***)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. ไม่มี  </a:t>
            </a: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 Sales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Sales_Detail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Product, </a:t>
            </a:r>
            <a:r>
              <a:rPr lang="en-US" sz="4000" dirty="0" err="1" smtClean="0">
                <a:latin typeface="AngsanaUPC" panose="02020603050405020304" pitchFamily="18" charset="-34"/>
                <a:cs typeface="AngsanaUPC" panose="02020603050405020304" pitchFamily="18" charset="-34"/>
              </a:rPr>
              <a:t>Product_type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, Customer, Shop</a:t>
            </a: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/>
            </a:r>
            <a:b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th-TH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. มี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b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</a:br>
            <a:r>
              <a:rPr lang="en-US" sz="4000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40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   </a:t>
            </a:r>
            <a:endParaRPr lang="en-US" sz="40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952130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ในกรณี</a:t>
            </a:r>
            <a:r>
              <a:rPr lang="en-US" dirty="0" smtClean="0"/>
              <a:t> Sum data </a:t>
            </a:r>
            <a:r>
              <a:rPr lang="th-TH" dirty="0" smtClean="0"/>
              <a:t>ที่ไม่มีการ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ามารถ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group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ข้อมูลได้ ถึงแม้ไม่มี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 Data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าก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Database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รูปแบบ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imensional Data model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เพราะข้อมูลถ้ามีการเลือก ข้อมูลด้านต่างๆ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Dimension</a:t>
            </a:r>
            <a:r>
              <a:rPr lang="en-US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และ จำนวน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(Measure)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โปรแกรม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ower BI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ะมีการ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รือ </a:t>
            </a:r>
            <a:r>
              <a:rPr lang="en-US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unt </a:t>
            </a: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จำนวน ตามข้อมูลที่เลือกมาแสดง</a:t>
            </a:r>
            <a:endParaRPr lang="en-US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7269622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371303" y="3324840"/>
            <a:ext cx="5534947" cy="352335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3172439"/>
            <a:ext cx="6371303" cy="368556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752433"/>
          </a:xfrm>
        </p:spPr>
        <p:txBody>
          <a:bodyPr>
            <a:normAutofit/>
          </a:bodyPr>
          <a:lstStyle/>
          <a:p>
            <a:r>
              <a:rPr lang="th-TH" sz="4000" b="1" dirty="0" smtClean="0">
                <a:solidFill>
                  <a:srgbClr val="0070C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 1 </a:t>
            </a:r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วิเคราะห์โดยใช้ ข้อมูลที่เก็บจาก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ata warehouse </a:t>
            </a:r>
            <a:r>
              <a:rPr lang="th-TH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แต่ไม่ใช่ </a:t>
            </a:r>
            <a:r>
              <a:rPr lang="en-US" sz="3600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</a:t>
            </a:r>
            <a:endParaRPr lang="en-US" sz="3600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47035" y="3392129"/>
            <a:ext cx="2076287" cy="34658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250494" y="3392129"/>
            <a:ext cx="2023806" cy="1101648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9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9290" y="365125"/>
            <a:ext cx="3657600" cy="2495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01672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62035" y="3392129"/>
            <a:ext cx="6172202" cy="34718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-1" y="3185651"/>
            <a:ext cx="5962035" cy="367234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96138" y="365125"/>
            <a:ext cx="7257661" cy="1325563"/>
          </a:xfrm>
        </p:spPr>
        <p:txBody>
          <a:bodyPr/>
          <a:lstStyle/>
          <a:p>
            <a:r>
              <a:rPr lang="th-TH" b="1" dirty="0" smtClean="0">
                <a:solidFill>
                  <a:srgbClr val="0070C0"/>
                </a:solidFill>
              </a:rPr>
              <a:t>แบบที่ 2 </a:t>
            </a:r>
            <a:r>
              <a:rPr lang="th-TH" dirty="0" smtClean="0"/>
              <a:t>สร้าง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47035" y="3392129"/>
            <a:ext cx="1734165" cy="2741971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012061" y="3713699"/>
            <a:ext cx="2338848" cy="1308126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6812332"/>
              </p:ext>
            </p:extLst>
          </p:nvPr>
        </p:nvGraphicFramePr>
        <p:xfrm>
          <a:off x="247035" y="262144"/>
          <a:ext cx="3505200" cy="2464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5" imgW="5553494" imgH="2572737" progId="Visio.Drawing.11">
                  <p:embed/>
                </p:oleObj>
              </mc:Choice>
              <mc:Fallback>
                <p:oleObj name="Visio" r:id="rId5" imgW="5553494" imgH="2572737" progId="Visio.Drawing.11">
                  <p:embed/>
                  <p:pic>
                    <p:nvPicPr>
                      <p:cNvPr id="0" name="Picture 2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035" y="262144"/>
                        <a:ext cx="3505200" cy="24644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178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4667250" cy="511175"/>
          </a:xfrm>
        </p:spPr>
        <p:txBody>
          <a:bodyPr>
            <a:normAutofit fontScale="90000"/>
          </a:bodyPr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ปรียบเทียบ 2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model (Level 1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" y="2705101"/>
            <a:ext cx="5943600" cy="41529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1" y="2705101"/>
            <a:ext cx="5962035" cy="413968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862051" y="1886989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1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706125" y="1815454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2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739241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เปรียบเทียบ 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Drill Down (Level 3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2857500"/>
            <a:ext cx="6210300" cy="4000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77000" y="2857500"/>
            <a:ext cx="5715000" cy="40005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197953" y="1786159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1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042027" y="1714624"/>
            <a:ext cx="2103120" cy="52370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3200" b="1" dirty="0" smtClean="0">
                <a:solidFill>
                  <a:srgbClr val="002060"/>
                </a:solidFill>
                <a:latin typeface="AngsanaUPC" panose="02020603050405020304" pitchFamily="18" charset="-34"/>
                <a:cs typeface="AngsanaUPC" panose="02020603050405020304" pitchFamily="18" charset="-34"/>
              </a:rPr>
              <a:t>แบบที่ 2</a:t>
            </a:r>
            <a:endParaRPr lang="en-US" sz="3200" b="1" dirty="0">
              <a:solidFill>
                <a:srgbClr val="002060"/>
              </a:solidFill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5328649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สรุป แบบที่ 1 และ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th-TH" sz="4000" b="1" dirty="0" smtClean="0">
                <a:solidFill>
                  <a:srgbClr val="0070C0"/>
                </a:solidFill>
              </a:rPr>
              <a:t>สรุป</a:t>
            </a:r>
            <a:r>
              <a:rPr lang="th-TH" sz="4000" b="1" dirty="0" smtClean="0"/>
              <a:t> </a:t>
            </a:r>
            <a:r>
              <a:rPr lang="th-TH" sz="4000" dirty="0" smtClean="0"/>
              <a:t>การวิเคราะห์ข้อมูล </a:t>
            </a:r>
            <a:r>
              <a:rPr lang="th-TH" sz="4000" dirty="0"/>
              <a:t>แบบที่ 1 และ </a:t>
            </a:r>
            <a:r>
              <a:rPr lang="th-TH" sz="4000" dirty="0" smtClean="0"/>
              <a:t>2 สามารถแสดงข้อมูล ค่าต่างๆ การหาผลรวม ได้เหมือนกัน </a:t>
            </a:r>
          </a:p>
          <a:p>
            <a:pPr marL="0" indent="0">
              <a:buNone/>
            </a:pPr>
            <a:endParaRPr lang="th-TH" sz="4000" dirty="0" smtClean="0"/>
          </a:p>
          <a:p>
            <a:pPr marL="0" indent="0">
              <a:buNone/>
            </a:pPr>
            <a:r>
              <a:rPr lang="th-TH" sz="4000" dirty="0" smtClean="0"/>
              <a:t>แต่การออกแบบทั้ง 2 แบบ มีข้อดี ข้อเสีย แตกต่างกัน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24696933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เหตุผลข้อดีข้อเสียของ ไม่มี </a:t>
            </a:r>
            <a:r>
              <a:rPr lang="en-US" dirty="0" smtClean="0"/>
              <a:t>Dimensional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355627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ข้อดี</a:t>
            </a: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ยืดหยุ่นในการใช้งาน เพราะไม่มีการออกแบบ </a:t>
            </a:r>
            <a:r>
              <a:rPr lang="en-US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Table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ในรูปแบบ </a:t>
            </a:r>
            <a:r>
              <a:rPr lang="en-US" dirty="0">
                <a:latin typeface="AngsanaUPC" panose="02020603050405020304" pitchFamily="18" charset="-34"/>
                <a:cs typeface="AngsanaUPC" panose="02020603050405020304" pitchFamily="18" charset="-34"/>
              </a:rPr>
              <a:t>Dimensional Data model 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มาก่อน สามารถปรับเปลี่ยนรูปแบบการวิเคราะห์ได้หลากหลาย</a:t>
            </a:r>
          </a:p>
          <a:p>
            <a:pPr marL="0" indent="0">
              <a:buNone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ข้อเสีย </a:t>
            </a:r>
            <a:endParaRPr lang="th-TH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r>
              <a:rPr lang="th-TH" dirty="0">
                <a:latin typeface="AngsanaUPC" panose="02020603050405020304" pitchFamily="18" charset="-34"/>
                <a:cs typeface="AngsanaUPC" panose="02020603050405020304" pitchFamily="18" charset="-34"/>
              </a:rPr>
              <a:t>	</a:t>
            </a:r>
            <a:r>
              <a:rPr lang="th-TH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ความเร็วลดลง หากข้อมูลมีจำนวนมาก</a:t>
            </a:r>
          </a:p>
          <a:p>
            <a:pPr marL="514350" indent="-514350">
              <a:buAutoNum type="arabicPeriod"/>
            </a:pPr>
            <a:endParaRPr lang="th-TH" dirty="0" smtClean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pPr marL="0" indent="0">
              <a:buNone/>
            </a:pPr>
            <a:endParaRPr lang="en-US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753386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7</TotalTime>
  <Words>259</Words>
  <Application>Microsoft Office PowerPoint</Application>
  <PresentationFormat>Widescreen</PresentationFormat>
  <Paragraphs>38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9" baseType="lpstr">
      <vt:lpstr>Angsana New</vt:lpstr>
      <vt:lpstr>AngsanaUPC</vt:lpstr>
      <vt:lpstr>Arial</vt:lpstr>
      <vt:lpstr>Calibri</vt:lpstr>
      <vt:lpstr>Calibri Light</vt:lpstr>
      <vt:lpstr>Cordia New</vt:lpstr>
      <vt:lpstr>Office Theme</vt:lpstr>
      <vt:lpstr>Visio</vt:lpstr>
      <vt:lpstr>สรุปบทเรียน Data Dimensional Model </vt:lpstr>
      <vt:lpstr>การเปรียบเทียบจากการใช้ Power BI (***)  1. ไม่มี  Dimensional Data model       Sales, Sales_Detail, Product, Product_type, Customer, Shop  2. มี Dimensional Data model     </vt:lpstr>
      <vt:lpstr>ในกรณี Sum data ที่ไม่มีการสร้าง Dimensional Data model</vt:lpstr>
      <vt:lpstr>แบบ 1 วิเคราะห์โดยใช้ ข้อมูลที่เก็บจาก Data warehouse แต่ไม่ใช่ Dimensional Data model</vt:lpstr>
      <vt:lpstr>แบบที่ 2 สร้าง Dimensional Data model</vt:lpstr>
      <vt:lpstr>เปรียบเทียบ 2 model (Level 1)</vt:lpstr>
      <vt:lpstr>เปรียบเทียบ  Drill Down (Level 3)</vt:lpstr>
      <vt:lpstr>สรุป แบบที่ 1 และ 2</vt:lpstr>
      <vt:lpstr>เหตุผลข้อดีข้อเสียของ ไม่มี Dimensional Data model</vt:lpstr>
      <vt:lpstr>เหตุผลข้อดีข้อเสียของ มี Dimensional Data model</vt:lpstr>
      <vt:lpstr>Code SQ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mployee</dc:creator>
  <cp:lastModifiedBy>Employee</cp:lastModifiedBy>
  <cp:revision>46</cp:revision>
  <dcterms:created xsi:type="dcterms:W3CDTF">2022-02-14T14:15:16Z</dcterms:created>
  <dcterms:modified xsi:type="dcterms:W3CDTF">2022-02-23T17:30:48Z</dcterms:modified>
</cp:coreProperties>
</file>